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13424C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13424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13424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13424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13424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13424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13424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13424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13424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13424C">
        <w:rPr>
          <w:rFonts w:ascii="Times New Roman" w:hAnsi="Times New Roman"/>
          <w:color w:val="FF0000"/>
          <w:sz w:val="28"/>
        </w:rPr>
        <w:t>В Череповце находится один из крупнейших банков на сегодняшний день – Сбербанк</w:t>
      </w:r>
      <w:r w:rsidRPr="00E8547A">
        <w:rPr>
          <w:rFonts w:ascii="Times New Roman" w:hAnsi="Times New Roman"/>
          <w:sz w:val="28"/>
        </w:rPr>
        <w:t xml:space="preserve">, </w:t>
      </w:r>
      <w:r w:rsidRPr="00083CEB">
        <w:rPr>
          <w:rFonts w:ascii="Times New Roman" w:hAnsi="Times New Roman"/>
          <w:color w:val="FF0000"/>
          <w:sz w:val="28"/>
        </w:rPr>
        <w:t xml:space="preserve">в группу которого входит акционерное общество </w:t>
      </w:r>
      <w:r w:rsidRPr="00E8547A">
        <w:rPr>
          <w:rFonts w:ascii="Times New Roman" w:hAnsi="Times New Roman"/>
          <w:sz w:val="28"/>
        </w:rPr>
        <w:t>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5AF25A45" w:rsidR="00C86BF2" w:rsidRPr="00534E3A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083CEB">
        <w:rPr>
          <w:rFonts w:ascii="Times New Roman" w:eastAsia="Calibri" w:hAnsi="Times New Roman" w:cs="Times New Roman"/>
          <w:i/>
          <w:color w:val="FF0000"/>
          <w:sz w:val="28"/>
        </w:rPr>
        <w:t>Опособленное подразделение</w:t>
      </w:r>
      <w:r w:rsidRPr="00083CEB">
        <w:rPr>
          <w:rFonts w:ascii="Times New Roman" w:eastAsia="Calibri" w:hAnsi="Times New Roman" w:cs="Times New Roman"/>
          <w:color w:val="FF0000"/>
          <w:sz w:val="28"/>
        </w:rPr>
        <w:t xml:space="preserve"> в городе Череповце</w:t>
      </w:r>
      <w:r w:rsidR="00C86BF2" w:rsidRPr="00083CEB">
        <w:rPr>
          <w:rFonts w:ascii="Times New Roman" w:eastAsia="Calibri" w:hAnsi="Times New Roman" w:cs="Times New Roman"/>
          <w:color w:val="FF0000"/>
          <w:sz w:val="28"/>
        </w:rPr>
        <w:t xml:space="preserve"> можно разделить на следующие подразделения</w:t>
      </w:r>
      <w:r>
        <w:rPr>
          <w:rFonts w:ascii="Times New Roman" w:eastAsia="Calibri" w:hAnsi="Times New Roman" w:cs="Times New Roman"/>
          <w:color w:val="FF0000"/>
          <w:sz w:val="28"/>
        </w:rPr>
        <w:t xml:space="preserve"> (Направления)</w:t>
      </w:r>
      <w:r w:rsidR="00C86BF2" w:rsidRPr="00083CEB">
        <w:rPr>
          <w:rFonts w:ascii="Times New Roman" w:eastAsia="Calibri" w:hAnsi="Times New Roman" w:cs="Times New Roman"/>
          <w:color w:val="FF0000"/>
          <w:sz w:val="28"/>
        </w:rPr>
        <w:t>:</w:t>
      </w:r>
    </w:p>
    <w:p w14:paraId="796C8A81" w14:textId="77777777" w:rsid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для </w:t>
      </w:r>
      <w:r>
        <w:rPr>
          <w:rFonts w:ascii="Times New Roman" w:eastAsia="Times New Roman" w:hAnsi="Times New Roman" w:cs="Times New Roman"/>
          <w:color w:val="FF0000"/>
          <w:sz w:val="28"/>
        </w:rPr>
        <w:t>разрабботки ПО для электронных каналов обслуживания (СберОнлайн, мобПрилож СберОнлайн)</w:t>
      </w:r>
    </w:p>
    <w:p w14:paraId="2499E113" w14:textId="6732111A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тесты</w:t>
      </w:r>
    </w:p>
    <w:p w14:paraId="60CFF162" w14:textId="40368008" w:rsidR="00C86BF2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color w:val="FF0000"/>
          <w:sz w:val="28"/>
        </w:rPr>
        <w:t>системная аналитика, написание техДокументации, согласование интеграционных решений, разрабатывают карточки историй (юзерСТори из скрама) для релизов функциональных подсистем</w:t>
      </w:r>
      <w:r>
        <w:rPr>
          <w:rFonts w:ascii="Times New Roman" w:eastAsia="Times New Roman" w:hAnsi="Times New Roman" w:cs="Times New Roman"/>
          <w:sz w:val="28"/>
        </w:rPr>
        <w:t>.</w:t>
      </w:r>
    </w:p>
    <w:p w14:paraId="06C70BE8" w14:textId="4AC98DD6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color w:val="FF0000"/>
          <w:sz w:val="28"/>
        </w:rPr>
        <w:t xml:space="preserve">Напрвление системные администраторы </w:t>
      </w:r>
      <w:r>
        <w:rPr>
          <w:rFonts w:ascii="Times New Roman" w:eastAsia="Times New Roman" w:hAnsi="Times New Roman" w:cs="Times New Roman"/>
          <w:sz w:val="28"/>
        </w:rPr>
        <w:t>…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>столовая;</w:t>
      </w:r>
    </w:p>
    <w:p w14:paraId="015BBEB7" w14:textId="0EFDB59E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</w:p>
    <w:p w14:paraId="0A197DD9" w14:textId="7C8A9F44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ерверная</w:t>
      </w:r>
    </w:p>
    <w:p w14:paraId="362D2253" w14:textId="579602BB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аздевалка </w:t>
      </w:r>
    </w:p>
    <w:p w14:paraId="30F3AC95" w14:textId="0F309225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СисАДминов</w:t>
      </w:r>
    </w:p>
    <w:p w14:paraId="556349E4" w14:textId="5D168F5C" w:rsidR="00083CEB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пирум (принтофис)</w:t>
      </w:r>
    </w:p>
    <w:p w14:paraId="2A27BAEA" w14:textId="77777777" w:rsidR="007D0FED" w:rsidRDefault="007D0FED" w:rsidP="007D0FED">
      <w:pPr>
        <w:spacing w:after="0" w:line="360" w:lineRule="auto"/>
        <w:ind w:left="1145"/>
        <w:contextualSpacing/>
        <w:jc w:val="both"/>
        <w:rPr>
          <w:rFonts w:ascii="Times New Roman" w:eastAsia="Times New Roman" w:hAnsi="Times New Roman" w:cs="Times New Roman"/>
          <w:sz w:val="28"/>
        </w:rPr>
      </w:pPr>
    </w:p>
    <w:p w14:paraId="513A7C8C" w14:textId="2384F308" w:rsidR="007D0FED" w:rsidRDefault="007D0FED" w:rsidP="007D0FED">
      <w:pPr>
        <w:spacing w:after="0" w:line="360" w:lineRule="auto"/>
        <w:ind w:left="1145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ссчитано на 61 рабМесто</w:t>
      </w:r>
    </w:p>
    <w:p w14:paraId="37B02BE0" w14:textId="5715DA46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7D0FED">
        <w:rPr>
          <w:rFonts w:ascii="Times New Roman" w:hAnsi="Times New Roman"/>
          <w:color w:val="FF0000"/>
          <w:sz w:val="28"/>
        </w:rPr>
        <w:t>В Череповецком отделе АО «СберТех</w:t>
      </w:r>
      <w:r w:rsidRPr="000869C6">
        <w:rPr>
          <w:rFonts w:ascii="Times New Roman" w:hAnsi="Times New Roman"/>
          <w:sz w:val="28"/>
        </w:rPr>
        <w:t>» ра</w:t>
      </w:r>
      <w:r w:rsidR="007D0FED">
        <w:rPr>
          <w:rFonts w:ascii="Times New Roman" w:hAnsi="Times New Roman"/>
          <w:sz w:val="28"/>
        </w:rPr>
        <w:t xml:space="preserve">ботают </w:t>
      </w:r>
      <w:r w:rsidR="007D0FED" w:rsidRPr="007D0FED">
        <w:rPr>
          <w:rFonts w:ascii="Times New Roman" w:hAnsi="Times New Roman"/>
          <w:color w:val="FF0000"/>
          <w:sz w:val="28"/>
        </w:rPr>
        <w:t>48</w:t>
      </w:r>
      <w:r w:rsidRPr="007D0FED">
        <w:rPr>
          <w:rFonts w:ascii="Times New Roman" w:hAnsi="Times New Roman"/>
          <w:color w:val="FF0000"/>
          <w:sz w:val="28"/>
        </w:rPr>
        <w:t xml:space="preserve"> </w:t>
      </w:r>
      <w:r>
        <w:rPr>
          <w:rFonts w:ascii="Times New Roman" w:hAnsi="Times New Roman"/>
          <w:sz w:val="28"/>
        </w:rPr>
        <w:t>человека:</w:t>
      </w:r>
    </w:p>
    <w:p w14:paraId="78BC3321" w14:textId="6F11B1DF" w:rsidR="00534E3A" w:rsidRPr="00E8547A" w:rsidRDefault="00534E3A" w:rsidP="007D0FED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7D0FED">
        <w:rPr>
          <w:rFonts w:ascii="Times New Roman" w:hAnsi="Times New Roman"/>
          <w:sz w:val="28"/>
        </w:rPr>
        <w:t>ОП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>старший руководитель направления по развитию АЙТИ 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мимо этого, </w:t>
      </w:r>
      <w:r w:rsidR="00C634DE" w:rsidRPr="005524A4">
        <w:rPr>
          <w:rFonts w:ascii="Times New Roman" w:hAnsi="Times New Roman"/>
          <w:color w:val="FF0000"/>
          <w:sz w:val="28"/>
        </w:rPr>
        <w:t xml:space="preserve">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отправка отчётов в </w:t>
      </w:r>
      <w:r w:rsidRPr="005524A4">
        <w:rPr>
          <w:rFonts w:ascii="Times New Roman" w:hAnsi="Times New Roman"/>
          <w:color w:val="FF0000"/>
          <w:sz w:val="28"/>
        </w:rPr>
        <w:t>отдел бухгалтерии</w:t>
      </w:r>
      <w:r>
        <w:rPr>
          <w:rFonts w:ascii="Times New Roman" w:hAnsi="Times New Roman"/>
          <w:sz w:val="28"/>
        </w:rPr>
        <w:t>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524A4">
        <w:rPr>
          <w:rFonts w:ascii="Times New Roman" w:hAnsi="Times New Roman"/>
          <w:color w:val="FF0000"/>
          <w:sz w:val="28"/>
        </w:rPr>
        <w:t>Существует проблема, связанная с большим объ</w:t>
      </w:r>
      <w:r w:rsidR="009E0198" w:rsidRPr="005524A4">
        <w:rPr>
          <w:rFonts w:ascii="Times New Roman" w:hAnsi="Times New Roman"/>
          <w:color w:val="FF0000"/>
          <w:sz w:val="28"/>
        </w:rPr>
        <w:t>ё</w:t>
      </w:r>
      <w:r w:rsidRPr="005524A4">
        <w:rPr>
          <w:rFonts w:ascii="Times New Roman" w:hAnsi="Times New Roman"/>
          <w:color w:val="FF0000"/>
          <w:sz w:val="28"/>
        </w:rPr>
        <w:t xml:space="preserve">мом информации, которую </w:t>
      </w:r>
      <w:r>
        <w:rPr>
          <w:rFonts w:ascii="Times New Roman" w:hAnsi="Times New Roman"/>
          <w:sz w:val="28"/>
        </w:rPr>
        <w:t xml:space="preserve">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7900DC6E" w14:textId="1F4937CA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lastRenderedPageBreak/>
        <w:t>Предмет – Как бы СКУД -  то что описывает все объекты</w:t>
      </w:r>
    </w:p>
    <w:p w14:paraId="68614F07" w14:textId="23DDC94A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>ект – подсистема … внутри СберТеха</w:t>
      </w:r>
    </w:p>
    <w:p w14:paraId="3C1C42EF" w14:textId="7569158E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</w:p>
    <w:p w14:paraId="5B6CDA67" w14:textId="661B5E39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Задача – анализ, </w:t>
      </w:r>
      <w:r w:rsidR="00042957" w:rsidRPr="00042957">
        <w:rPr>
          <w:rFonts w:ascii="Times New Roman" w:hAnsi="Times New Roman"/>
          <w:color w:val="FF0000"/>
          <w:sz w:val="28"/>
        </w:rPr>
        <w:t>моделирование, разработка, внедрение…</w:t>
      </w:r>
    </w:p>
    <w:p w14:paraId="0E7FD14F" w14:textId="050123F5" w:rsidR="00042957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Каждая цель должна быть выполнена. Нужно доказать при рассказе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t xml:space="preserve">Целью выпускной квалификационно работы является обеспечить череповецкий </w:t>
      </w:r>
      <w:r w:rsidRPr="005524A4">
        <w:rPr>
          <w:rFonts w:ascii="Times New Roman" w:hAnsi="Times New Roman"/>
          <w:color w:val="FF0000"/>
          <w:sz w:val="28"/>
        </w:rPr>
        <w:t xml:space="preserve">отдел </w:t>
      </w:r>
      <w:r w:rsidRPr="00DA6492">
        <w:rPr>
          <w:rFonts w:ascii="Times New Roman" w:hAnsi="Times New Roman"/>
          <w:sz w:val="28"/>
        </w:rPr>
        <w:t xml:space="preserve">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5371F0BB" w14:textId="77777777" w:rsidR="007D0FED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52D16D1" w14:textId="1B6FFF0F" w:rsidR="007D0FED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аньше отмечались в ХьюлидПакер руками</w:t>
      </w:r>
    </w:p>
    <w:p w14:paraId="3DD12472" w14:textId="2645EE09" w:rsidR="007D0FED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Дактрикс</w:t>
      </w:r>
    </w:p>
    <w:p w14:paraId="3298AD87" w14:textId="63C98883" w:rsidR="007D0FED" w:rsidRPr="00FA6ED5" w:rsidRDefault="007D0FED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АшПи менеджер для ведения проектов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>Casi Rusco</w:t>
      </w:r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TimeControl Office Lite Card</w:t>
            </w:r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Casi Rusco</w:t>
            </w:r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r w:rsidRPr="007D5804">
        <w:rPr>
          <w:sz w:val="28"/>
          <w:szCs w:val="28"/>
          <w:lang w:val="en-US"/>
        </w:rPr>
        <w:t>HRSaveTime</w:t>
      </w:r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Presentation Foundation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bookmarkStart w:id="3" w:name="_GoBack"/>
      <w:bookmarkEnd w:id="3"/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СерТех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r w:rsidRPr="001F1E61">
        <w:rPr>
          <w:rFonts w:ascii="TimesNewRoman" w:hAnsi="TimesNewRoman" w:cs="TimesNewRoman"/>
          <w:sz w:val="28"/>
          <w:szCs w:val="26"/>
        </w:rPr>
        <w:t>HRSaveTimeServer</w:t>
      </w:r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r w:rsidRPr="005901B9">
        <w:rPr>
          <w:rFonts w:ascii="TimesNewRoman" w:hAnsi="TimesNewRoman" w:cs="TimesNewRoman"/>
          <w:sz w:val="28"/>
          <w:szCs w:val="26"/>
        </w:rPr>
        <w:t>HRSaveTime</w:t>
      </w:r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662.75pt" o:ole="">
            <v:imagedata r:id="rId9" o:title=""/>
          </v:shape>
          <o:OLEObject Type="Embed" ProgID="Visio.Drawing.15" ShapeID="_x0000_i1025" DrawAspect="Content" ObjectID="_1587572906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4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Scrum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sprints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>В методологии Scrum разработчики имеют свои роли. В классическом S</w:t>
      </w:r>
      <w:r>
        <w:rPr>
          <w:rFonts w:ascii="Times New Roman" w:hAnsi="Times New Roman"/>
          <w:sz w:val="28"/>
          <w:szCs w:val="28"/>
        </w:rPr>
        <w:t>crum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 xml:space="preserve">тветственный за продукт (Product owner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 мастер (Scrum master, SM) является «служащим лидером». Задача Scrum Master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 xml:space="preserve">оманда разработки (Development team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5" w:name="_Toc512235576"/>
      <w:r w:rsidRPr="001D5749">
        <w:rPr>
          <w:sz w:val="28"/>
          <w:szCs w:val="28"/>
        </w:rPr>
        <w:t>Выбор подхода к разработке</w:t>
      </w:r>
      <w:bookmarkEnd w:id="5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поэтоыму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етодологическую основу ERwin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rs_Number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uthentication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/Out - хранит ID сотрудника, дату, время и место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ocation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ocation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iew_Voc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rs_Info - хранит ФИО, ДР, Мобильный личный и рабочий, стационарный рабочий, Email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imetable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reak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Authentication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03311551"/>
      <w:bookmarkStart w:id="7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6"/>
      <w:bookmarkEnd w:id="7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>Включает ряд пользовательских сценариев (англ. use cases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503311552"/>
      <w:bookmarkStart w:id="9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8"/>
      <w:bookmarkEnd w:id="9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рамки системы (англ. systemboundary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актёр (англ. actor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7DCAEB9F" w:rsidR="00A61B51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6" w:dyaOrig="15646" w14:anchorId="20E8F644">
          <v:shape id="_x0000_i1026" type="#_x0000_t75" style="width:455.45pt;height:666pt" o:ole="">
            <v:imagedata r:id="rId12" o:title=""/>
          </v:shape>
          <o:OLEObject Type="Embed" ProgID="Visio.Drawing.15" ShapeID="_x0000_i1026" DrawAspect="Content" ObjectID="_1587572907" r:id="rId13"/>
        </w:object>
      </w:r>
      <w:r w:rsidR="006B34BD">
        <w:rPr>
          <w:rStyle w:val="afe"/>
        </w:rPr>
        <w:footnoteReference w:id="1"/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Сис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10" w:name="_Toc503311553"/>
      <w:bookmarkStart w:id="11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10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1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r w:rsidR="0014150E">
        <w:rPr>
          <w:sz w:val="28"/>
          <w:szCs w:val="28"/>
          <w:lang w:val="en-US"/>
        </w:rPr>
        <w:t>HRSaveTimeServer</w:t>
      </w:r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Сис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еальном времени отображается 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Server</w:t>
      </w:r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который выдаёт Сис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Server</w:t>
      </w:r>
      <w:r w:rsidR="00C35038">
        <w:rPr>
          <w:sz w:val="28"/>
          <w:szCs w:val="28"/>
        </w:rPr>
        <w:t xml:space="preserve"> и </w:t>
      </w:r>
      <w:r w:rsidR="00C35038">
        <w:rPr>
          <w:sz w:val="28"/>
          <w:szCs w:val="28"/>
          <w:lang w:val="en-US"/>
        </w:rPr>
        <w:t>HRSaveTimeClient</w:t>
      </w:r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Сис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B668A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B668A1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истема сохраняет заявку в БД и оповещает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9C0FC2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9C0FC2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Система сохраняет ответ в БД и оповещает сотрудника о решени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</w:t>
            </w:r>
          </w:p>
        </w:tc>
      </w:tr>
    </w:tbl>
    <w:p w14:paraId="2DAC9062" w14:textId="1F9AAB5C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смотр профилей сотрудн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>просмотра профиля сотрудника</w:t>
      </w:r>
      <w:r>
        <w:rPr>
          <w:sz w:val="28"/>
          <w:szCs w:val="28"/>
        </w:rPr>
        <w:t xml:space="preserve"> в приложениях </w:t>
      </w:r>
      <w:r>
        <w:rPr>
          <w:sz w:val="28"/>
          <w:szCs w:val="28"/>
          <w:lang w:val="en-US"/>
        </w:rPr>
        <w:t>HRSaveTimeClient</w:t>
      </w:r>
      <w:r w:rsidRPr="00C35038">
        <w:rPr>
          <w:sz w:val="28"/>
          <w:szCs w:val="28"/>
        </w:rPr>
        <w:t>.</w:t>
      </w:r>
    </w:p>
    <w:p w14:paraId="502BBCBE" w14:textId="2C542C5A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9C0FC2">
        <w:rPr>
          <w:rFonts w:ascii="Times New Roman" w:hAnsi="Times New Roman" w:cs="Times New Roman"/>
          <w:sz w:val="28"/>
          <w:szCs w:val="28"/>
        </w:rPr>
        <w:t>профиль сотрудник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135F73D8" w:rsidR="008D0070" w:rsidRPr="00B668A1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1. Сотрудник открывает профиль сотрудника</w:t>
            </w:r>
          </w:p>
        </w:tc>
        <w:tc>
          <w:tcPr>
            <w:tcW w:w="4675" w:type="dxa"/>
          </w:tcPr>
          <w:p w14:paraId="4C66BA4F" w14:textId="2C89958E" w:rsidR="008D0070" w:rsidRPr="00B668A1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выводит информацию по сотруднику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503311561"/>
      <w:bookmarkStart w:id="13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2"/>
      <w:bookmarkEnd w:id="13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45pt;height:166.35pt" o:ole="">
            <v:imagedata r:id="rId14" o:title=""/>
          </v:shape>
          <o:OLEObject Type="Embed" ProgID="Visio.Drawing.15" ShapeID="_x0000_i1027" DrawAspect="Content" ObjectID="_1587572908" r:id="rId15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4" w:name="_Toc503311562"/>
      <w:bookmarkStart w:id="15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4"/>
      <w:bookmarkEnd w:id="15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>Диаграмма последовательности (англ. sequencediagram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lifeline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6AC95E93" w14:textId="1233A1E6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61D6A8EE" w14:textId="689D7D3E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АДМИН</w:t>
      </w:r>
    </w:p>
    <w:p w14:paraId="7CDAAACE" w14:textId="6818F11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ролей</w:t>
      </w:r>
    </w:p>
    <w:p w14:paraId="43A5C6CB" w14:textId="03C7D42E" w:rsidR="00C47FF1" w:rsidRDefault="00C47FF1" w:rsidP="00534E3A">
      <w:pPr>
        <w:spacing w:after="200" w:line="276" w:lineRule="auto"/>
      </w:pPr>
      <w:r>
        <w:object w:dxaOrig="9540" w:dyaOrig="8565" w14:anchorId="69B6F497">
          <v:shape id="_x0000_i1028" type="#_x0000_t75" style="width:466.9pt;height:420pt" o:ole="">
            <v:imagedata r:id="rId16" o:title=""/>
          </v:shape>
          <o:OLEObject Type="Embed" ProgID="Visio.Drawing.15" ShapeID="_x0000_i1028" DrawAspect="Content" ObjectID="_1587572909" r:id="rId17"/>
        </w:object>
      </w:r>
    </w:p>
    <w:p w14:paraId="24238C27" w14:textId="02C48ACA" w:rsidR="00C47FF1" w:rsidRDefault="00C47FF1" w:rsidP="00534E3A">
      <w:pPr>
        <w:spacing w:after="200" w:line="276" w:lineRule="auto"/>
      </w:pPr>
    </w:p>
    <w:p w14:paraId="490D19F6" w14:textId="55C07ADD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.55pt;height:258pt" o:ole="">
            <v:imagedata r:id="rId18" o:title=""/>
          </v:shape>
          <o:OLEObject Type="Embed" ProgID="Visio.Drawing.15" ShapeID="_x0000_i1029" DrawAspect="Content" ObjectID="_1587572910" r:id="rId19"/>
        </w:object>
      </w: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28786E8" w:rsidR="007F2F52" w:rsidRDefault="00903E57" w:rsidP="00534E3A">
      <w:pPr>
        <w:spacing w:after="200" w:line="276" w:lineRule="auto"/>
      </w:pPr>
      <w:r>
        <w:lastRenderedPageBreak/>
        <w:t>Проверка подключе</w:t>
      </w:r>
      <w:r w:rsidR="007F2F52">
        <w:object w:dxaOrig="9540" w:dyaOrig="8506" w14:anchorId="04C33183">
          <v:shape id="_x0000_i1030" type="#_x0000_t75" style="width:466.9pt;height:416.75pt" o:ole="">
            <v:imagedata r:id="rId20" o:title=""/>
          </v:shape>
          <o:OLEObject Type="Embed" ProgID="Visio.Drawing.15" ShapeID="_x0000_i1030" DrawAspect="Content" ObjectID="_1587572911" r:id="rId21"/>
        </w:object>
      </w: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Pr="00632F24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1pt;height:258pt" o:ole="">
            <v:imagedata r:id="rId22" o:title=""/>
          </v:shape>
          <o:OLEObject Type="Embed" ProgID="Visio.Drawing.15" ShapeID="_x0000_i1031" DrawAspect="Content" ObjectID="_1587572912" r:id="rId23"/>
        </w:object>
      </w:r>
    </w:p>
    <w:p w14:paraId="7A932209" w14:textId="77777777" w:rsidR="00C47FF1" w:rsidRDefault="00C47FF1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421" w:dyaOrig="7291" w14:anchorId="642B79BB">
          <v:shape id="_x0000_i1032" type="#_x0000_t75" style="width:467.45pt;height:361.65pt" o:ole="">
            <v:imagedata r:id="rId24" o:title=""/>
          </v:shape>
          <o:OLEObject Type="Embed" ProgID="Visio.Drawing.15" ShapeID="_x0000_i1032" DrawAspect="Content" ObjectID="_1587572913" r:id="rId25"/>
        </w:object>
      </w:r>
    </w:p>
    <w:p w14:paraId="27785888" w14:textId="549D496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3116416C" w14:textId="3A515A8B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HR</w:t>
      </w:r>
    </w:p>
    <w:p w14:paraId="5E0B4EBA" w14:textId="48638457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временных данных</w:t>
      </w:r>
    </w:p>
    <w:p w14:paraId="2CD8CAA2" w14:textId="159899E0" w:rsidR="005E1CC4" w:rsidRDefault="005E1CC4" w:rsidP="00534E3A">
      <w:pPr>
        <w:spacing w:after="200" w:line="276" w:lineRule="auto"/>
      </w:pPr>
      <w:r>
        <w:object w:dxaOrig="9600" w:dyaOrig="13831" w14:anchorId="01ABE880">
          <v:shape id="_x0000_i1033" type="#_x0000_t75" style="width:466.9pt;height:674.2pt" o:ole="">
            <v:imagedata r:id="rId26" o:title=""/>
          </v:shape>
          <o:OLEObject Type="Embed" ProgID="Visio.Drawing.15" ShapeID="_x0000_i1033" DrawAspect="Content" ObjectID="_1587572914" r:id="rId27"/>
        </w:object>
      </w:r>
    </w:p>
    <w:p w14:paraId="1A53E5EB" w14:textId="1FA81D0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4" type="#_x0000_t75" style="width:322.9pt;height:728.2pt" o:ole="">
            <v:imagedata r:id="rId28" o:title=""/>
          </v:shape>
          <o:OLEObject Type="Embed" ProgID="Visio.Drawing.15" ShapeID="_x0000_i1034" DrawAspect="Content" ObjectID="_1587572915" r:id="rId29"/>
        </w:object>
      </w: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40169524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5" type="#_x0000_t75" style="width:466.9pt;height:678.55pt" o:ole="">
            <v:imagedata r:id="rId30" o:title=""/>
          </v:shape>
          <o:OLEObject Type="Embed" ProgID="Visio.Drawing.15" ShapeID="_x0000_i1035" DrawAspect="Content" ObjectID="_1587572916" r:id="rId31"/>
        </w:object>
      </w:r>
    </w:p>
    <w:p w14:paraId="6F141093" w14:textId="73F269F1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6" w:name="_Toc503311563"/>
      <w:bookmarkStart w:id="17" w:name="_Toc512235591"/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6" type="#_x0000_t75" style="width:466.9pt;height:309.25pt" o:ole="">
            <v:imagedata r:id="rId32" o:title=""/>
          </v:shape>
          <o:OLEObject Type="Embed" ProgID="Visio.Drawing.15" ShapeID="_x0000_i1036" DrawAspect="Content" ObjectID="_1587572917" r:id="rId33"/>
        </w:object>
      </w: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7" type="#_x0000_t75" style="width:466.9pt;height:420pt" o:ole="">
            <v:imagedata r:id="rId34" o:title=""/>
          </v:shape>
          <o:OLEObject Type="Embed" ProgID="Visio.Drawing.15" ShapeID="_x0000_i1037" DrawAspect="Content" ObjectID="_1587572918" r:id="rId35"/>
        </w:object>
      </w:r>
    </w:p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6FCCDB93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16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8" type="#_x0000_t75" style="width:466.9pt;height:416.75pt" o:ole="">
            <v:imagedata r:id="rId36" o:title=""/>
          </v:shape>
          <o:OLEObject Type="Embed" ProgID="Visio.Drawing.15" ShapeID="_x0000_i1038" DrawAspect="Content" ObjectID="_1587572919" r:id="rId37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64"/>
      <w:bookmarkStart w:id="19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20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8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bookmarkEnd w:id="20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39" type="#_x0000_t75" style="width:450.55pt;height:350.2pt" o:ole="">
            <v:imagedata r:id="rId38" o:title=""/>
          </v:shape>
          <o:OLEObject Type="Embed" ProgID="Visio.Drawing.15" ShapeID="_x0000_i1039" DrawAspect="Content" ObjectID="_1587572920" r:id="rId39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1" w:name="_Toc503311565"/>
      <w:bookmarkStart w:id="22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2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40" type="#_x0000_t75" style="width:466.9pt;height:613.65pt" o:ole="">
            <v:imagedata r:id="rId40" o:title=""/>
          </v:shape>
          <o:OLEObject Type="Embed" ProgID="Visio.Drawing.15" ShapeID="_x0000_i1040" DrawAspect="Content" ObjectID="_1587572921" r:id="rId41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66"/>
      <w:bookmarkStart w:id="24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41" type="#_x0000_t75" style="width:311.45pt;height:727.65pt" o:ole="">
            <v:imagedata r:id="rId42" o:title=""/>
          </v:shape>
          <o:OLEObject Type="Embed" ProgID="Visio.Drawing.15" ShapeID="_x0000_i1041" DrawAspect="Content" ObjectID="_1587572922" r:id="rId43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5" w:name="_Toc503311567"/>
      <w:bookmarkStart w:id="26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2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6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42" type="#_x0000_t75" style="width:419.45pt;height:728.2pt" o:ole="">
            <v:imagedata r:id="rId44" o:title=""/>
          </v:shape>
          <o:OLEObject Type="Embed" ProgID="Visio.Drawing.15" ShapeID="_x0000_i1042" DrawAspect="Content" ObjectID="_1587572923" r:id="rId45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7" w:name="_Toc503311568"/>
      <w:bookmarkStart w:id="28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27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8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43" type="#_x0000_t75" style="width:467.45pt;height:635.45pt" o:ole="">
            <v:imagedata r:id="rId46" o:title=""/>
          </v:shape>
          <o:OLEObject Type="Embed" ProgID="Visio.Drawing.15" ShapeID="_x0000_i1043" DrawAspect="Content" ObjectID="_1587572924" r:id="rId47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9" w:name="_Toc503311569"/>
      <w:bookmarkStart w:id="30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2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0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44" type="#_x0000_t75" style="width:279.25pt;height:728.2pt" o:ole="">
            <v:imagedata r:id="rId48" o:title=""/>
          </v:shape>
          <o:OLEObject Type="Embed" ProgID="Visio.Drawing.15" ShapeID="_x0000_i1044" DrawAspect="Content" ObjectID="_1587572925" r:id="rId49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45" type="#_x0000_t75" style="width:467.45pt;height:339.8pt" o:ole="">
            <v:imagedata r:id="rId50" o:title=""/>
          </v:shape>
          <o:OLEObject Type="Embed" ProgID="Visio.Drawing.15" ShapeID="_x0000_i1045" DrawAspect="Content" ObjectID="_1587572926" r:id="rId51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1" w:name="_Toc512235029"/>
      <w:bookmarkStart w:id="32" w:name="_Toc512235156"/>
      <w:bookmarkStart w:id="33" w:name="_Toc512235311"/>
      <w:bookmarkStart w:id="34" w:name="_Toc512235403"/>
      <w:bookmarkStart w:id="35" w:name="_Toc512235598"/>
      <w:bookmarkEnd w:id="31"/>
      <w:bookmarkEnd w:id="32"/>
      <w:bookmarkEnd w:id="33"/>
      <w:bookmarkEnd w:id="34"/>
      <w:bookmarkEnd w:id="35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6" w:name="_Toc503109476"/>
      <w:bookmarkStart w:id="37" w:name="_Toc503109526"/>
      <w:bookmarkStart w:id="38" w:name="_Toc503196592"/>
      <w:bookmarkStart w:id="39" w:name="_Toc503297559"/>
      <w:bookmarkStart w:id="40" w:name="_Toc503311571"/>
      <w:bookmarkStart w:id="41" w:name="_Toc512234536"/>
      <w:bookmarkStart w:id="42" w:name="_Toc512234573"/>
      <w:bookmarkStart w:id="43" w:name="_Toc512234617"/>
      <w:bookmarkStart w:id="44" w:name="_Toc512234661"/>
      <w:bookmarkStart w:id="45" w:name="_Toc512234762"/>
      <w:bookmarkStart w:id="46" w:name="_Toc512235030"/>
      <w:bookmarkStart w:id="47" w:name="_Toc512235157"/>
      <w:bookmarkStart w:id="48" w:name="_Toc512235312"/>
      <w:bookmarkStart w:id="49" w:name="_Toc512235404"/>
      <w:bookmarkStart w:id="50" w:name="_Toc512235599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1" w:name="_Toc503109477"/>
      <w:bookmarkStart w:id="52" w:name="_Toc503109527"/>
      <w:bookmarkStart w:id="53" w:name="_Toc503196593"/>
      <w:bookmarkStart w:id="54" w:name="_Toc503297560"/>
      <w:bookmarkStart w:id="55" w:name="_Toc503311572"/>
      <w:bookmarkStart w:id="56" w:name="_Toc512234537"/>
      <w:bookmarkStart w:id="57" w:name="_Toc512234574"/>
      <w:bookmarkStart w:id="58" w:name="_Toc512234618"/>
      <w:bookmarkStart w:id="59" w:name="_Toc512234662"/>
      <w:bookmarkStart w:id="60" w:name="_Toc512234763"/>
      <w:bookmarkStart w:id="61" w:name="_Toc512235031"/>
      <w:bookmarkStart w:id="62" w:name="_Toc512235158"/>
      <w:bookmarkStart w:id="63" w:name="_Toc512235313"/>
      <w:bookmarkStart w:id="64" w:name="_Toc512235405"/>
      <w:bookmarkStart w:id="65" w:name="_Toc51223560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6" w:name="_Toc503109478"/>
      <w:bookmarkStart w:id="67" w:name="_Toc503109528"/>
      <w:bookmarkStart w:id="68" w:name="_Toc503196594"/>
      <w:bookmarkStart w:id="69" w:name="_Toc503297561"/>
      <w:bookmarkStart w:id="70" w:name="_Toc503311573"/>
      <w:bookmarkStart w:id="71" w:name="_Toc512234538"/>
      <w:bookmarkStart w:id="72" w:name="_Toc512234575"/>
      <w:bookmarkStart w:id="73" w:name="_Toc512234619"/>
      <w:bookmarkStart w:id="74" w:name="_Toc512234663"/>
      <w:bookmarkStart w:id="75" w:name="_Toc512234764"/>
      <w:bookmarkStart w:id="76" w:name="_Toc512235032"/>
      <w:bookmarkStart w:id="77" w:name="_Toc512235159"/>
      <w:bookmarkStart w:id="78" w:name="_Toc512235314"/>
      <w:bookmarkStart w:id="79" w:name="_Toc512235406"/>
      <w:bookmarkStart w:id="80" w:name="_Toc512235601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1" w:name="_Toc503109479"/>
      <w:bookmarkStart w:id="82" w:name="_Toc503109529"/>
      <w:bookmarkStart w:id="83" w:name="_Toc503196595"/>
      <w:bookmarkStart w:id="84" w:name="_Toc503297562"/>
      <w:bookmarkStart w:id="85" w:name="_Toc503311574"/>
      <w:bookmarkStart w:id="86" w:name="_Toc512234539"/>
      <w:bookmarkStart w:id="87" w:name="_Toc512234576"/>
      <w:bookmarkStart w:id="88" w:name="_Toc512234620"/>
      <w:bookmarkStart w:id="89" w:name="_Toc512234664"/>
      <w:bookmarkStart w:id="90" w:name="_Toc512234765"/>
      <w:bookmarkStart w:id="91" w:name="_Toc512235033"/>
      <w:bookmarkStart w:id="92" w:name="_Toc512235160"/>
      <w:bookmarkStart w:id="93" w:name="_Toc512235315"/>
      <w:bookmarkStart w:id="94" w:name="_Toc512235407"/>
      <w:bookmarkStart w:id="95" w:name="_Toc512235602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6" w:name="_Toc503109480"/>
      <w:bookmarkStart w:id="97" w:name="_Toc503109530"/>
      <w:bookmarkStart w:id="98" w:name="_Toc503196596"/>
      <w:bookmarkStart w:id="99" w:name="_Toc503297563"/>
      <w:bookmarkStart w:id="100" w:name="_Toc503311575"/>
      <w:bookmarkStart w:id="101" w:name="_Toc512234540"/>
      <w:bookmarkStart w:id="102" w:name="_Toc512234577"/>
      <w:bookmarkStart w:id="103" w:name="_Toc512234621"/>
      <w:bookmarkStart w:id="104" w:name="_Toc512234665"/>
      <w:bookmarkStart w:id="105" w:name="_Toc512234766"/>
      <w:bookmarkStart w:id="106" w:name="_Toc512235034"/>
      <w:bookmarkStart w:id="107" w:name="_Toc512235161"/>
      <w:bookmarkStart w:id="108" w:name="_Toc512235316"/>
      <w:bookmarkStart w:id="109" w:name="_Toc512235408"/>
      <w:bookmarkStart w:id="110" w:name="_Toc512235603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1" w:name="_Toc503109481"/>
      <w:bookmarkStart w:id="112" w:name="_Toc503109531"/>
      <w:bookmarkStart w:id="113" w:name="_Toc503196597"/>
      <w:bookmarkStart w:id="114" w:name="_Toc503297564"/>
      <w:bookmarkStart w:id="115" w:name="_Toc503311576"/>
      <w:bookmarkStart w:id="116" w:name="_Toc512234541"/>
      <w:bookmarkStart w:id="117" w:name="_Toc512234578"/>
      <w:bookmarkStart w:id="118" w:name="_Toc512234622"/>
      <w:bookmarkStart w:id="119" w:name="_Toc512234666"/>
      <w:bookmarkStart w:id="120" w:name="_Toc512234767"/>
      <w:bookmarkStart w:id="121" w:name="_Toc512235035"/>
      <w:bookmarkStart w:id="122" w:name="_Toc512235162"/>
      <w:bookmarkStart w:id="123" w:name="_Toc512235317"/>
      <w:bookmarkStart w:id="124" w:name="_Toc512235409"/>
      <w:bookmarkStart w:id="125" w:name="_Toc512235604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6" w:name="_Toc503311577"/>
      <w:bookmarkStart w:id="127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26"/>
      <w:bookmarkEnd w:id="127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1973248"/>
      <w:bookmarkStart w:id="129" w:name="_Toc503311578"/>
      <w:bookmarkStart w:id="130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28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9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30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01973249"/>
      <w:bookmarkStart w:id="132" w:name="_Toc503311579"/>
      <w:bookmarkStart w:id="133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34" w:name="_Toc483396986"/>
      <w:bookmarkStart w:id="135" w:name="_Toc501973250"/>
      <w:bookmarkEnd w:id="131"/>
      <w:bookmarkEnd w:id="132"/>
      <w:bookmarkEnd w:id="133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03311580"/>
      <w:bookmarkStart w:id="137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34"/>
      <w:bookmarkEnd w:id="135"/>
      <w:bookmarkEnd w:id="136"/>
      <w:bookmarkEnd w:id="137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6" type="#_x0000_t75" style="width:467.45pt;height:314.75pt" o:ole="">
            <v:imagedata r:id="rId53" o:title=""/>
          </v:shape>
          <o:OLEObject Type="Embed" ProgID="Visio.Drawing.15" ShapeID="_x0000_i1046" DrawAspect="Content" ObjectID="_1587572927" r:id="rId54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8" w:name="_Toc483396999"/>
      <w:bookmarkStart w:id="139" w:name="_Toc501973251"/>
      <w:bookmarkStart w:id="140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41" w:name="_Toc483396988"/>
      <w:bookmarkEnd w:id="138"/>
      <w:bookmarkEnd w:id="139"/>
      <w:bookmarkEnd w:id="140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42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41"/>
      <w:bookmarkEnd w:id="142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7" type="#_x0000_t75" style="width:467.45pt;height:239.45pt" o:ole="">
            <v:imagedata r:id="rId55" o:title=""/>
          </v:shape>
          <o:OLEObject Type="Embed" ProgID="Visio.Drawing.15" ShapeID="_x0000_i1047" DrawAspect="Content" ObjectID="_1587572928" r:id="rId56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3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43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8" type="#_x0000_t75" style="width:467.45pt;height:272.2pt" o:ole="">
            <v:imagedata r:id="rId61" o:title=""/>
          </v:shape>
          <o:OLEObject Type="Embed" ProgID="Visio.Drawing.15" ShapeID="_x0000_i1048" DrawAspect="Content" ObjectID="_1587572929" r:id="rId62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9" type="#_x0000_t75" style="width:466.9pt;height:249.8pt" o:ole="">
            <v:imagedata r:id="rId63" o:title=""/>
          </v:shape>
          <o:OLEObject Type="Embed" ProgID="Visio.Drawing.15" ShapeID="_x0000_i1049" DrawAspect="Content" ObjectID="_1587572930" r:id="rId64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50" type="#_x0000_t75" style="width:439.65pt;height:66pt" o:ole="">
            <v:imagedata r:id="rId65" o:title=""/>
          </v:shape>
          <o:OLEObject Type="Embed" ProgID="Visio.Drawing.15" ShapeID="_x0000_i1050" DrawAspect="Content" ObjectID="_1587572931" r:id="rId66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4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44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51" type="#_x0000_t75" style="width:451.65pt;height:277.1pt" o:ole="">
            <v:imagedata r:id="rId67" o:title=""/>
          </v:shape>
          <o:OLEObject Type="Embed" ProgID="Visio.Drawing.15" ShapeID="_x0000_i1051" DrawAspect="Content" ObjectID="_1587572932" r:id="rId6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45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o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o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6" w:name="_Toc483397005"/>
      <w:bookmarkStart w:id="147" w:name="_Toc501973252"/>
      <w:bookmarkStart w:id="148" w:name="_Toc503311582"/>
      <w:bookmarkStart w:id="149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46"/>
      <w:bookmarkEnd w:id="147"/>
      <w:bookmarkEnd w:id="148"/>
      <w:bookmarkEnd w:id="149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2" type="#_x0000_t75" style="width:421.1pt;height:222.55pt" o:ole="">
            <v:imagedata r:id="rId71" o:title=""/>
          </v:shape>
          <o:OLEObject Type="Embed" ProgID="Visio.Drawing.15" ShapeID="_x0000_i1052" DrawAspect="Content" ObjectID="_1587572933" r:id="rId7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1973253"/>
      <w:bookmarkStart w:id="151" w:name="_Toc503311583"/>
      <w:bookmarkStart w:id="152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50"/>
      <w:bookmarkEnd w:id="151"/>
      <w:bookmarkEnd w:id="152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3" type="#_x0000_t75" style="width:466.35pt;height:324.55pt" o:ole="">
            <v:imagedata r:id="rId73" o:title=""/>
          </v:shape>
          <o:OLEObject Type="Embed" ProgID="Visio.Drawing.15" ShapeID="_x0000_i1053" DrawAspect="Content" ObjectID="_1587572934" r:id="rId7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3" w:name="_Toc501973255"/>
      <w:bookmarkStart w:id="154" w:name="_Toc503311585"/>
      <w:bookmarkStart w:id="155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53"/>
      <w:bookmarkEnd w:id="154"/>
      <w:bookmarkEnd w:id="155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7069D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Button_Click</w:t>
            </w:r>
          </w:p>
        </w:tc>
      </w:tr>
      <w:tr w:rsidR="00F87E27" w:rsidRPr="007069D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myProfile_Loade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Button_Click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myProfile_Loaded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ublic void Add(string name, string pos, string birth, string wPhone, string mPhone, string hPhone, string sID, string vID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загружаются в объект класса  Profile</w:t>
            </w:r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rivate void myProfile_Loaded(object sender, RoutedEventArgs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public void Add(string name, string pos, string birth, string wPhone, string mPhone, string hPhone, string sID, string vID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загружаются в объект класса  Profile</w:t>
            </w:r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56" w:name="_Toc501973256"/>
      <w:bookmarkStart w:id="157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8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56"/>
      <w:bookmarkEnd w:id="157"/>
      <w:bookmarkEnd w:id="158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9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9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Моделирование и анализ систем. IDEF-технологии: практикум – С.В.Черемных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Сбертех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60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60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61" w:name="_Toc486323587"/>
      <w:bookmarkStart w:id="162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оцент Селяничев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61"/>
    <w:bookmarkEnd w:id="162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68"/>
        <w:gridCol w:w="595"/>
        <w:gridCol w:w="385"/>
        <w:gridCol w:w="604"/>
        <w:gridCol w:w="587"/>
        <w:gridCol w:w="707"/>
        <w:gridCol w:w="734"/>
        <w:gridCol w:w="734"/>
        <w:gridCol w:w="652"/>
        <w:gridCol w:w="652"/>
        <w:gridCol w:w="649"/>
        <w:gridCol w:w="649"/>
        <w:gridCol w:w="605"/>
        <w:gridCol w:w="675"/>
        <w:gridCol w:w="675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77"/>
        <w:gridCol w:w="1101"/>
        <w:gridCol w:w="632"/>
        <w:gridCol w:w="1121"/>
        <w:gridCol w:w="1833"/>
        <w:gridCol w:w="854"/>
        <w:gridCol w:w="972"/>
        <w:gridCol w:w="1181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74"/>
        <w:gridCol w:w="937"/>
        <w:gridCol w:w="537"/>
        <w:gridCol w:w="953"/>
        <w:gridCol w:w="1134"/>
        <w:gridCol w:w="597"/>
        <w:gridCol w:w="597"/>
        <w:gridCol w:w="1315"/>
        <w:gridCol w:w="937"/>
        <w:gridCol w:w="537"/>
        <w:gridCol w:w="953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Дата принятия 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Код персонального 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lastRenderedPageBreak/>
              <w:t>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r w:rsidRPr="00F7117D">
        <w:rPr>
          <w:color w:val="FF0000"/>
          <w:sz w:val="28"/>
          <w:szCs w:val="28"/>
          <w:lang w:val="en-US"/>
        </w:rPr>
        <w:t>sysAdmin</w:t>
      </w:r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  <w:lang w:val="en-US"/>
        </w:rPr>
        <w:t>HRAdmin</w:t>
      </w:r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  <w:lang w:val="en-US"/>
        </w:rPr>
        <w:t>Wman</w:t>
      </w:r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r w:rsidRPr="0071415F">
        <w:rPr>
          <w:sz w:val="28"/>
          <w:szCs w:val="28"/>
          <w:lang w:val="en-US"/>
        </w:rPr>
        <w:t>HRAdmin</w:t>
      </w:r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r w:rsidRPr="0071415F">
        <w:rPr>
          <w:sz w:val="28"/>
          <w:szCs w:val="28"/>
          <w:lang w:val="en-US"/>
        </w:rPr>
        <w:t>Wman</w:t>
      </w:r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>бъём оперативной памяти 4 Гбайта</w:t>
      </w:r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>бъём оперативной памяти 4 Гбайта</w:t>
      </w:r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Сервеное</w:t>
      </w:r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work</w:t>
      </w:r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Word  for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Times New Roman Cyr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Times New Roman Cyr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атериала. Шрифт – Times New Roman Cyr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Functional testing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>естирование удобства пользования или Usability Testing</w:t>
      </w:r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3" w:name="_Toc482649239"/>
      <w:bookmarkStart w:id="164" w:name="_Toc483997527"/>
      <w:bookmarkStart w:id="165" w:name="_Toc501973261"/>
      <w:bookmarkStart w:id="166" w:name="_Toc503311590"/>
      <w:bookmarkStart w:id="167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63"/>
      <w:bookmarkEnd w:id="164"/>
      <w:bookmarkEnd w:id="165"/>
      <w:bookmarkEnd w:id="166"/>
      <w:bookmarkEnd w:id="167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ystem.Collections.Generic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ystem.Text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orkPhone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obilePhone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homePhone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kypeID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vkID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hPhon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ID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vID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workPhone = wPhone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obilePhone = mPhone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homePhone = hPhone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 = sID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vkID = vID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Collections.Generic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Text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Controls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Data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Documents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Input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Media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Media.Imaging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Navigation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Windows.Shapes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ainWindow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InitializeComponent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utton_Click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tn_home_Click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yProfile_Loaded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myProfile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r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myProfile.Add(sr.ReadLine(), sr.ReadLine(), sr.ReadLine(), sr.ReadLine(), sr.ReadLine(), sr.ReadLine(), sr.ReadLine(), sr.ReadLine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name.Content = myProfile.Name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position.Content = myProfile.Position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birth.Content = myProfile.Birth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work_phone.Content = myProfile.workPhone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mobile_phone.Content = myProfile.mobilePhone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home_phone.Content = myProfile.homePhone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skype.Content = myProfile.skypeID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l_vk_id.Content = myProfile.vkID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indow_Loaded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myProfile.Visibility = </w:t>
      </w:r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sizeMod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oResiz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indow_Loaded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ainWindow.xaml</w:t>
      </w:r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utton_Click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_Click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Brus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Spa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u-ru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orderThickne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Grid.Colum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_Loaded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Image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RenderTransformOri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orizont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VerticalAlignm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ntSiz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8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68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SPI.h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void setup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Serial.begin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SPI.begin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057E47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dump_byte_array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ln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byte piccType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ln(mfrc522.PICC_GetTypeName(piccType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delay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dump_byte_array(byte *buffer, byte bufferSize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for (byte i = 0; i &lt; bufferSize; i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buffer[i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Serial.print(buffer[i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9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9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5"/>
      <w:headerReference w:type="first" r:id="rId7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00105D" w14:textId="77777777" w:rsidR="00D561E0" w:rsidRDefault="00D561E0" w:rsidP="009F1B4A">
      <w:pPr>
        <w:spacing w:after="0" w:line="240" w:lineRule="auto"/>
      </w:pPr>
      <w:r>
        <w:separator/>
      </w:r>
    </w:p>
  </w:endnote>
  <w:endnote w:type="continuationSeparator" w:id="0">
    <w:p w14:paraId="71842CF3" w14:textId="77777777" w:rsidR="00D561E0" w:rsidRDefault="00D561E0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auto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D2F279" w14:textId="77777777" w:rsidR="00D561E0" w:rsidRDefault="00D561E0" w:rsidP="009F1B4A">
      <w:pPr>
        <w:spacing w:after="0" w:line="240" w:lineRule="auto"/>
      </w:pPr>
      <w:r>
        <w:separator/>
      </w:r>
    </w:p>
  </w:footnote>
  <w:footnote w:type="continuationSeparator" w:id="0">
    <w:p w14:paraId="1A331742" w14:textId="77777777" w:rsidR="00D561E0" w:rsidRDefault="00D561E0" w:rsidP="009F1B4A">
      <w:pPr>
        <w:spacing w:after="0" w:line="240" w:lineRule="auto"/>
      </w:pPr>
      <w:r>
        <w:continuationSeparator/>
      </w:r>
    </w:p>
  </w:footnote>
  <w:footnote w:id="1">
    <w:p w14:paraId="6CBE3E47" w14:textId="47688564" w:rsidR="0013424C" w:rsidRDefault="0013424C">
      <w:pPr>
        <w:pStyle w:val="afc"/>
      </w:pPr>
      <w:r>
        <w:rPr>
          <w:rStyle w:val="afe"/>
        </w:rPr>
        <w:footnoteRef/>
      </w:r>
      <w:r>
        <w:t xml:space="preserve"> Нужно удалить «Ведение временных данных»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13424C" w:rsidRDefault="0013424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2957">
          <w:rPr>
            <w:noProof/>
          </w:rPr>
          <w:t>37</w:t>
        </w:r>
        <w:r>
          <w:fldChar w:fldCharType="end"/>
        </w:r>
      </w:p>
    </w:sdtContent>
  </w:sdt>
  <w:p w14:paraId="316FC1AB" w14:textId="77777777" w:rsidR="0013424C" w:rsidRDefault="0013424C">
    <w:pPr>
      <w:pStyle w:val="a7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B12D31" w14:textId="77777777" w:rsidR="0013424C" w:rsidRPr="000971C7" w:rsidRDefault="0013424C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13424C" w:rsidRPr="000971C7" w:rsidRDefault="0013424C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13424C" w:rsidRPr="000971C7" w:rsidRDefault="0013424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13424C" w:rsidRPr="000971C7" w:rsidRDefault="0013424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13424C" w:rsidRPr="000971C7" w:rsidRDefault="0013424C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13424C" w:rsidRDefault="0013424C">
    <w:pPr>
      <w:pStyle w:val="a7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3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15F75"/>
    <w:rsid w:val="00032F6E"/>
    <w:rsid w:val="000343F6"/>
    <w:rsid w:val="00042957"/>
    <w:rsid w:val="00047793"/>
    <w:rsid w:val="000575E4"/>
    <w:rsid w:val="00057E47"/>
    <w:rsid w:val="0007208E"/>
    <w:rsid w:val="00083CEB"/>
    <w:rsid w:val="00084A06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5BF1"/>
    <w:rsid w:val="00173922"/>
    <w:rsid w:val="001869E4"/>
    <w:rsid w:val="00193B7D"/>
    <w:rsid w:val="0019468A"/>
    <w:rsid w:val="001A1F02"/>
    <w:rsid w:val="001B09D6"/>
    <w:rsid w:val="001B30C3"/>
    <w:rsid w:val="001B60F4"/>
    <w:rsid w:val="001C4DEE"/>
    <w:rsid w:val="001C6D03"/>
    <w:rsid w:val="001D3CAC"/>
    <w:rsid w:val="001E7F97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13DF5"/>
    <w:rsid w:val="0032650A"/>
    <w:rsid w:val="0033052C"/>
    <w:rsid w:val="003343B9"/>
    <w:rsid w:val="00335E65"/>
    <w:rsid w:val="0033676E"/>
    <w:rsid w:val="00341B95"/>
    <w:rsid w:val="00347A53"/>
    <w:rsid w:val="00382D26"/>
    <w:rsid w:val="003921AF"/>
    <w:rsid w:val="00394BBE"/>
    <w:rsid w:val="003A0726"/>
    <w:rsid w:val="003C5FC6"/>
    <w:rsid w:val="003C625A"/>
    <w:rsid w:val="004129B0"/>
    <w:rsid w:val="0042088C"/>
    <w:rsid w:val="0042442F"/>
    <w:rsid w:val="00424E1D"/>
    <w:rsid w:val="004371D0"/>
    <w:rsid w:val="00441033"/>
    <w:rsid w:val="00455E84"/>
    <w:rsid w:val="00460432"/>
    <w:rsid w:val="00462627"/>
    <w:rsid w:val="00467F85"/>
    <w:rsid w:val="00484850"/>
    <w:rsid w:val="004A1DA1"/>
    <w:rsid w:val="004A5449"/>
    <w:rsid w:val="004B0621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B4F2F"/>
    <w:rsid w:val="005B54D9"/>
    <w:rsid w:val="005C2B39"/>
    <w:rsid w:val="005C3826"/>
    <w:rsid w:val="005C52CC"/>
    <w:rsid w:val="005D18E3"/>
    <w:rsid w:val="005D6959"/>
    <w:rsid w:val="005E1CC4"/>
    <w:rsid w:val="005E1D96"/>
    <w:rsid w:val="005E5FF2"/>
    <w:rsid w:val="006108B5"/>
    <w:rsid w:val="00614CA6"/>
    <w:rsid w:val="00622960"/>
    <w:rsid w:val="00632F24"/>
    <w:rsid w:val="00637ABB"/>
    <w:rsid w:val="00652870"/>
    <w:rsid w:val="006610BB"/>
    <w:rsid w:val="00666A13"/>
    <w:rsid w:val="0067465C"/>
    <w:rsid w:val="00684AF3"/>
    <w:rsid w:val="006910E8"/>
    <w:rsid w:val="00691FC4"/>
    <w:rsid w:val="006B1A56"/>
    <w:rsid w:val="006B2135"/>
    <w:rsid w:val="006B34BD"/>
    <w:rsid w:val="006D0ECB"/>
    <w:rsid w:val="006E7C1A"/>
    <w:rsid w:val="006F3901"/>
    <w:rsid w:val="0070284B"/>
    <w:rsid w:val="0070326C"/>
    <w:rsid w:val="007069D3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84D1A"/>
    <w:rsid w:val="009A46A4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44904"/>
    <w:rsid w:val="00B517CC"/>
    <w:rsid w:val="00B633D4"/>
    <w:rsid w:val="00B70AE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33593"/>
    <w:rsid w:val="00D37748"/>
    <w:rsid w:val="00D460D4"/>
    <w:rsid w:val="00D55D76"/>
    <w:rsid w:val="00D561E0"/>
    <w:rsid w:val="00D8249C"/>
    <w:rsid w:val="00D87EB0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571C"/>
    <w:rsid w:val="00FD3A11"/>
    <w:rsid w:val="00FD572E"/>
    <w:rsid w:val="00FE384A"/>
    <w:rsid w:val="00FE4320"/>
    <w:rsid w:val="00FF1B1D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2222.vsdx"/><Relationship Id="rId14" Type="http://schemas.openxmlformats.org/officeDocument/2006/relationships/image" Target="media/image5.emf"/><Relationship Id="rId15" Type="http://schemas.openxmlformats.org/officeDocument/2006/relationships/package" Target="embeddings/Microsoft_Visio_Drawing23333.vsdx"/><Relationship Id="rId16" Type="http://schemas.openxmlformats.org/officeDocument/2006/relationships/image" Target="media/image6.emf"/><Relationship Id="rId17" Type="http://schemas.openxmlformats.org/officeDocument/2006/relationships/package" Target="embeddings/Microsoft_Visio_Drawing34444.vsdx"/><Relationship Id="rId18" Type="http://schemas.openxmlformats.org/officeDocument/2006/relationships/image" Target="media/image7.emf"/><Relationship Id="rId19" Type="http://schemas.openxmlformats.org/officeDocument/2006/relationships/package" Target="embeddings/Microsoft_Visio_Drawing45555.vsdx"/><Relationship Id="rId63" Type="http://schemas.openxmlformats.org/officeDocument/2006/relationships/image" Target="media/image32.emf"/><Relationship Id="rId64" Type="http://schemas.openxmlformats.org/officeDocument/2006/relationships/package" Target="embeddings/Microsoft_Visio_Drawing2425252525.vsdx"/><Relationship Id="rId65" Type="http://schemas.openxmlformats.org/officeDocument/2006/relationships/image" Target="media/image33.emf"/><Relationship Id="rId66" Type="http://schemas.openxmlformats.org/officeDocument/2006/relationships/package" Target="embeddings/Microsoft_Visio_Drawing2526262626.vsdx"/><Relationship Id="rId67" Type="http://schemas.openxmlformats.org/officeDocument/2006/relationships/image" Target="media/image34.emf"/><Relationship Id="rId68" Type="http://schemas.openxmlformats.org/officeDocument/2006/relationships/package" Target="embeddings/Microsoft_Visio_Drawing2627272727.vsdx"/><Relationship Id="rId69" Type="http://schemas.openxmlformats.org/officeDocument/2006/relationships/image" Target="media/image35.png"/><Relationship Id="rId50" Type="http://schemas.openxmlformats.org/officeDocument/2006/relationships/image" Target="media/image23.emf"/><Relationship Id="rId51" Type="http://schemas.openxmlformats.org/officeDocument/2006/relationships/package" Target="embeddings/Microsoft_Visio_Drawing2021212121.vsdx"/><Relationship Id="rId52" Type="http://schemas.openxmlformats.org/officeDocument/2006/relationships/image" Target="media/image24.png"/><Relationship Id="rId53" Type="http://schemas.openxmlformats.org/officeDocument/2006/relationships/image" Target="media/image25.emf"/><Relationship Id="rId54" Type="http://schemas.openxmlformats.org/officeDocument/2006/relationships/package" Target="embeddings/Microsoft_Visio_Drawing2122222222.vsdx"/><Relationship Id="rId55" Type="http://schemas.openxmlformats.org/officeDocument/2006/relationships/image" Target="media/image26.emf"/><Relationship Id="rId56" Type="http://schemas.openxmlformats.org/officeDocument/2006/relationships/package" Target="embeddings/Microsoft_Visio_Drawing2223232323.vsdx"/><Relationship Id="rId57" Type="http://schemas.openxmlformats.org/officeDocument/2006/relationships/image" Target="media/image27.png"/><Relationship Id="rId58" Type="http://schemas.openxmlformats.org/officeDocument/2006/relationships/image" Target="media/image28.png"/><Relationship Id="rId59" Type="http://schemas.openxmlformats.org/officeDocument/2006/relationships/image" Target="media/image29.png"/><Relationship Id="rId40" Type="http://schemas.openxmlformats.org/officeDocument/2006/relationships/image" Target="media/image18.emf"/><Relationship Id="rId41" Type="http://schemas.openxmlformats.org/officeDocument/2006/relationships/package" Target="embeddings/Microsoft_Visio_Drawing1516161616.vsdx"/><Relationship Id="rId42" Type="http://schemas.openxmlformats.org/officeDocument/2006/relationships/image" Target="media/image19.emf"/><Relationship Id="rId43" Type="http://schemas.openxmlformats.org/officeDocument/2006/relationships/package" Target="embeddings/Microsoft_Visio_Drawing1617171717.vsdx"/><Relationship Id="rId44" Type="http://schemas.openxmlformats.org/officeDocument/2006/relationships/image" Target="media/image20.emf"/><Relationship Id="rId45" Type="http://schemas.openxmlformats.org/officeDocument/2006/relationships/package" Target="embeddings/Microsoft_Visio_Drawing1718181818.vsdx"/><Relationship Id="rId46" Type="http://schemas.openxmlformats.org/officeDocument/2006/relationships/image" Target="media/image21.emf"/><Relationship Id="rId47" Type="http://schemas.openxmlformats.org/officeDocument/2006/relationships/package" Target="embeddings/Microsoft_Visio_Drawing1819191919.vsdx"/><Relationship Id="rId48" Type="http://schemas.openxmlformats.org/officeDocument/2006/relationships/image" Target="media/image22.emf"/><Relationship Id="rId49" Type="http://schemas.openxmlformats.org/officeDocument/2006/relationships/package" Target="embeddings/Microsoft_Visio_Drawing1920202020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emf"/><Relationship Id="rId30" Type="http://schemas.openxmlformats.org/officeDocument/2006/relationships/image" Target="media/image13.emf"/><Relationship Id="rId31" Type="http://schemas.openxmlformats.org/officeDocument/2006/relationships/package" Target="embeddings/Microsoft_Visio_Drawing1011111111.vsdx"/><Relationship Id="rId32" Type="http://schemas.openxmlformats.org/officeDocument/2006/relationships/image" Target="media/image14.emf"/><Relationship Id="rId33" Type="http://schemas.openxmlformats.org/officeDocument/2006/relationships/package" Target="embeddings/Microsoft_Visio_Drawing1112121212.vsdx"/><Relationship Id="rId34" Type="http://schemas.openxmlformats.org/officeDocument/2006/relationships/image" Target="media/image15.emf"/><Relationship Id="rId35" Type="http://schemas.openxmlformats.org/officeDocument/2006/relationships/package" Target="embeddings/Microsoft_Visio_Drawing1213131313.vsdx"/><Relationship Id="rId36" Type="http://schemas.openxmlformats.org/officeDocument/2006/relationships/image" Target="media/image16.emf"/><Relationship Id="rId37" Type="http://schemas.openxmlformats.org/officeDocument/2006/relationships/package" Target="embeddings/Microsoft_Visio_Drawing1314141414.vsdx"/><Relationship Id="rId38" Type="http://schemas.openxmlformats.org/officeDocument/2006/relationships/image" Target="media/image17.emf"/><Relationship Id="rId39" Type="http://schemas.openxmlformats.org/officeDocument/2006/relationships/package" Target="embeddings/Microsoft_Visio_Drawing1415151515.vsdx"/><Relationship Id="rId70" Type="http://schemas.openxmlformats.org/officeDocument/2006/relationships/image" Target="media/image36.png"/><Relationship Id="rId71" Type="http://schemas.openxmlformats.org/officeDocument/2006/relationships/image" Target="media/image37.emf"/><Relationship Id="rId72" Type="http://schemas.openxmlformats.org/officeDocument/2006/relationships/package" Target="embeddings/Microsoft_Visio_Drawing2728282828.vsdx"/><Relationship Id="rId20" Type="http://schemas.openxmlformats.org/officeDocument/2006/relationships/image" Target="media/image8.emf"/><Relationship Id="rId21" Type="http://schemas.openxmlformats.org/officeDocument/2006/relationships/package" Target="embeddings/Microsoft_Visio_Drawing56666.vsdx"/><Relationship Id="rId22" Type="http://schemas.openxmlformats.org/officeDocument/2006/relationships/image" Target="media/image9.emf"/><Relationship Id="rId23" Type="http://schemas.openxmlformats.org/officeDocument/2006/relationships/package" Target="embeddings/Microsoft_Visio_Drawing67777.vsdx"/><Relationship Id="rId24" Type="http://schemas.openxmlformats.org/officeDocument/2006/relationships/image" Target="media/image10.emf"/><Relationship Id="rId25" Type="http://schemas.openxmlformats.org/officeDocument/2006/relationships/package" Target="embeddings/Microsoft_Visio_Drawing78888.vsdx"/><Relationship Id="rId26" Type="http://schemas.openxmlformats.org/officeDocument/2006/relationships/image" Target="media/image11.emf"/><Relationship Id="rId27" Type="http://schemas.openxmlformats.org/officeDocument/2006/relationships/package" Target="embeddings/Microsoft_Visio_Drawing89999.vsdx"/><Relationship Id="rId28" Type="http://schemas.openxmlformats.org/officeDocument/2006/relationships/image" Target="media/image12.emf"/><Relationship Id="rId29" Type="http://schemas.openxmlformats.org/officeDocument/2006/relationships/package" Target="embeddings/Microsoft_Visio_Drawing910101010.vsdx"/><Relationship Id="rId73" Type="http://schemas.openxmlformats.org/officeDocument/2006/relationships/image" Target="media/image38.emf"/><Relationship Id="rId74" Type="http://schemas.openxmlformats.org/officeDocument/2006/relationships/package" Target="embeddings/Microsoft_Visio_Drawing2829292929.vsdx"/><Relationship Id="rId75" Type="http://schemas.openxmlformats.org/officeDocument/2006/relationships/header" Target="header1.xml"/><Relationship Id="rId76" Type="http://schemas.openxmlformats.org/officeDocument/2006/relationships/header" Target="header2.xml"/><Relationship Id="rId77" Type="http://schemas.openxmlformats.org/officeDocument/2006/relationships/fontTable" Target="fontTable.xml"/><Relationship Id="rId78" Type="http://schemas.openxmlformats.org/officeDocument/2006/relationships/theme" Target="theme/theme1.xml"/><Relationship Id="rId60" Type="http://schemas.openxmlformats.org/officeDocument/2006/relationships/image" Target="media/image30.png"/><Relationship Id="rId61" Type="http://schemas.openxmlformats.org/officeDocument/2006/relationships/image" Target="media/image31.emf"/><Relationship Id="rId62" Type="http://schemas.openxmlformats.org/officeDocument/2006/relationships/package" Target="embeddings/Microsoft_Visio_Drawing2324242424.vsdx"/><Relationship Id="rId10" Type="http://schemas.openxmlformats.org/officeDocument/2006/relationships/package" Target="embeddings/Microsoft_Visio_Drawing1111.vsdx"/><Relationship Id="rId11" Type="http://schemas.openxmlformats.org/officeDocument/2006/relationships/image" Target="media/image3.png"/><Relationship Id="rId12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F5FBF9-10C1-F546-A6D4-38528A02A7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7</TotalTime>
  <Pages>124</Pages>
  <Words>15964</Words>
  <Characters>90996</Characters>
  <Application>Microsoft Macintosh Word</Application>
  <DocSecurity>0</DocSecurity>
  <Lines>758</Lines>
  <Paragraphs>2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7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пользователь Microsoft Office</cp:lastModifiedBy>
  <cp:revision>260</cp:revision>
  <dcterms:created xsi:type="dcterms:W3CDTF">2018-04-02T19:01:00Z</dcterms:created>
  <dcterms:modified xsi:type="dcterms:W3CDTF">2018-05-11T16:41:00Z</dcterms:modified>
</cp:coreProperties>
</file>